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Toc506541365" w:displacedByCustomXml="next"/>
    <w:sdt>
      <w:sdtPr>
        <w:id w:val="-1998333543"/>
        <w:docPartObj>
          <w:docPartGallery w:val="Cover Pages"/>
          <w:docPartUnique/>
        </w:docPartObj>
      </w:sdtPr>
      <w:sdtEndPr/>
      <w:sdtContent>
        <w:p w:rsidR="00DC5259" w:rsidRDefault="00DC5259" w:rsidP="00DC5259">
          <w:r>
            <w:rPr>
              <w:noProof/>
              <w:lang w:eastAsia="fi-FI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6C889B7E" wp14:editId="4FC22B95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lang w:val="fi-FI"/>
                                    </w:rPr>
                                    <w:alias w:val="Author"/>
                                    <w:tag w:val=""/>
                                    <w:id w:val="-343025155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DC5259" w:rsidRPr="00E12D75" w:rsidRDefault="00DC5259" w:rsidP="00DC5259">
                                      <w:pPr>
                                        <w:pStyle w:val="NoSpacing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  <w:lang w:val="fi-FI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lang w:val="fi-FI"/>
                                        </w:rPr>
                                        <w:t>Moilanen Kasmir Kainpoika</w:t>
                                      </w:r>
                                    </w:p>
                                  </w:sdtContent>
                                </w:sdt>
                                <w:p w:rsidR="00DC5259" w:rsidRPr="00E12D75" w:rsidRDefault="008B5770" w:rsidP="00DC5259">
                                  <w:pPr>
                                    <w:pStyle w:val="NoSpacing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  <w:lang w:val="fi-FI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  <w:lang w:val="fi-FI"/>
                                      </w:rPr>
                                      <w:alias w:val="Company"/>
                                      <w:tag w:val=""/>
                                      <w:id w:val="782075945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DC5259">
                                        <w:rPr>
                                          <w:caps/>
                                          <w:color w:val="FFFFFF" w:themeColor="background1"/>
                                          <w:lang w:val="fi-FI"/>
                                        </w:rPr>
                                        <w:t>Tampereen seudun ammattiopisto</w:t>
                                      </w:r>
                                    </w:sdtContent>
                                  </w:sdt>
                                  <w:r w:rsidR="00DC5259" w:rsidRPr="00E12D75">
                                    <w:rPr>
                                      <w:color w:val="FFFFFF" w:themeColor="background1"/>
                                      <w:lang w:val="fi-FI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-538589087"/>
                                      <w:showingPlcHdr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DC5259" w:rsidRPr="004F71F8">
                                        <w:rPr>
                                          <w:color w:val="FFFFFF" w:themeColor="background1"/>
                                          <w:lang w:val="fi-FI"/>
                                        </w:rPr>
                                        <w:t xml:space="preserve">     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142272556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DC5259" w:rsidRDefault="00E54447" w:rsidP="00DC5259">
                                      <w:pPr>
                                        <w:pStyle w:val="NoSpacing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  <w:t>toiminnallinen määrittely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6C889B7E" id="Group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5b9bd5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5b9bd5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  <w:lang w:val="fi-FI"/>
                              </w:rPr>
                              <w:alias w:val="Author"/>
                              <w:tag w:val=""/>
                              <w:id w:val="-343025155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:rsidR="00DC5259" w:rsidRPr="00E12D75" w:rsidRDefault="00DC5259" w:rsidP="00DC5259">
                                <w:pPr>
                                  <w:pStyle w:val="NoSpacing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  <w:lang w:val="fi-FI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lang w:val="fi-FI"/>
                                  </w:rPr>
                                  <w:t>Moilanen Kasmir Kainpoika</w:t>
                                </w:r>
                              </w:p>
                            </w:sdtContent>
                          </w:sdt>
                          <w:p w:rsidR="00DC5259" w:rsidRPr="00E12D75" w:rsidRDefault="003B49B1" w:rsidP="00DC5259">
                            <w:pPr>
                              <w:pStyle w:val="NoSpacing"/>
                              <w:spacing w:before="120"/>
                              <w:jc w:val="center"/>
                              <w:rPr>
                                <w:color w:val="FFFFFF" w:themeColor="background1"/>
                                <w:lang w:val="fi-FI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  <w:lang w:val="fi-FI"/>
                                </w:rPr>
                                <w:alias w:val="Company"/>
                                <w:tag w:val=""/>
                                <w:id w:val="782075945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DC5259">
                                  <w:rPr>
                                    <w:caps/>
                                    <w:color w:val="FFFFFF" w:themeColor="background1"/>
                                    <w:lang w:val="fi-FI"/>
                                  </w:rPr>
                                  <w:t>Tampereen seudun ammattiopisto</w:t>
                                </w:r>
                              </w:sdtContent>
                            </w:sdt>
                            <w:r w:rsidR="00DC5259" w:rsidRPr="00E12D75">
                              <w:rPr>
                                <w:color w:val="FFFFFF" w:themeColor="background1"/>
                                <w:lang w:val="fi-FI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-538589087"/>
                                <w:showingPlcHdr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DC5259" w:rsidRPr="004F71F8">
                                  <w:rPr>
                                    <w:color w:val="FFFFFF" w:themeColor="background1"/>
                                    <w:lang w:val="fi-FI"/>
                                  </w:rPr>
                                  <w:t xml:space="preserve">     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142272556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DC5259" w:rsidRDefault="00E54447" w:rsidP="00DC5259">
                                <w:pPr>
                                  <w:pStyle w:val="NoSpacing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toiminnallinen määrittely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DC5259" w:rsidRPr="00E12D75" w:rsidRDefault="00DC5259" w:rsidP="00DC5259">
          <w:r>
            <w:br w:type="page"/>
          </w:r>
        </w:p>
      </w:sdtContent>
    </w:sdt>
    <w:p w:rsidR="00DC5259" w:rsidRDefault="00DC5259" w:rsidP="00DC5259">
      <w:pPr>
        <w:pStyle w:val="Heading1"/>
        <w:ind w:left="720"/>
      </w:pPr>
      <w:bookmarkStart w:id="1" w:name="_Toc506541344"/>
      <w:bookmarkStart w:id="2" w:name="_Toc507144277"/>
      <w:r>
        <w:lastRenderedPageBreak/>
        <w:t>Sisältö</w:t>
      </w:r>
      <w:bookmarkEnd w:id="1"/>
      <w:bookmarkEnd w:id="2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fi-FI"/>
        </w:rPr>
        <w:id w:val="140725376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6C1AC0" w:rsidRDefault="006C1AC0">
          <w:pPr>
            <w:pStyle w:val="TOCHeading"/>
          </w:pPr>
          <w:r>
            <w:t>Contents</w:t>
          </w:r>
        </w:p>
        <w:bookmarkStart w:id="3" w:name="_GoBack"/>
        <w:bookmarkEnd w:id="3"/>
        <w:p w:rsidR="008B5770" w:rsidRDefault="006C1AC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7144277" w:history="1">
            <w:r w:rsidR="008B5770" w:rsidRPr="00FA1346">
              <w:rPr>
                <w:rStyle w:val="Hyperlink"/>
                <w:noProof/>
              </w:rPr>
              <w:t>Sisältö</w:t>
            </w:r>
            <w:r w:rsidR="008B5770">
              <w:rPr>
                <w:noProof/>
                <w:webHidden/>
              </w:rPr>
              <w:tab/>
            </w:r>
            <w:r w:rsidR="008B5770">
              <w:rPr>
                <w:noProof/>
                <w:webHidden/>
              </w:rPr>
              <w:fldChar w:fldCharType="begin"/>
            </w:r>
            <w:r w:rsidR="008B5770">
              <w:rPr>
                <w:noProof/>
                <w:webHidden/>
              </w:rPr>
              <w:instrText xml:space="preserve"> PAGEREF _Toc507144277 \h </w:instrText>
            </w:r>
            <w:r w:rsidR="008B5770">
              <w:rPr>
                <w:noProof/>
                <w:webHidden/>
              </w:rPr>
            </w:r>
            <w:r w:rsidR="008B5770">
              <w:rPr>
                <w:noProof/>
                <w:webHidden/>
              </w:rPr>
              <w:fldChar w:fldCharType="separate"/>
            </w:r>
            <w:r w:rsidR="008B5770">
              <w:rPr>
                <w:noProof/>
                <w:webHidden/>
              </w:rPr>
              <w:t>1</w:t>
            </w:r>
            <w:r w:rsidR="008B5770">
              <w:rPr>
                <w:noProof/>
                <w:webHidden/>
              </w:rPr>
              <w:fldChar w:fldCharType="end"/>
            </w:r>
          </w:hyperlink>
        </w:p>
        <w:p w:rsidR="008B5770" w:rsidRDefault="008B5770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7144278" w:history="1">
            <w:r w:rsidRPr="00FA1346">
              <w:rPr>
                <w:rStyle w:val="Hyperlink"/>
                <w:noProof/>
              </w:rPr>
              <w:t>1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FA1346">
              <w:rPr>
                <w:rStyle w:val="Hyperlink"/>
                <w:noProof/>
              </w:rPr>
              <w:t>Johdan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4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770" w:rsidRDefault="008B5770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7144279" w:history="1">
            <w:r w:rsidRPr="00FA1346">
              <w:rPr>
                <w:rStyle w:val="Hyperlink"/>
                <w:noProof/>
              </w:rPr>
              <w:t>1.1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FA1346">
              <w:rPr>
                <w:rStyle w:val="Hyperlink"/>
                <w:noProof/>
              </w:rPr>
              <w:t>Taus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4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770" w:rsidRDefault="008B5770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7144280" w:history="1">
            <w:r w:rsidRPr="00FA1346">
              <w:rPr>
                <w:rStyle w:val="Hyperlink"/>
                <w:noProof/>
              </w:rPr>
              <w:t>1.2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FA1346">
              <w:rPr>
                <w:rStyle w:val="Hyperlink"/>
                <w:noProof/>
              </w:rPr>
              <w:t>Dokumentin tarkoitus ja kannattavu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4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770" w:rsidRDefault="008B5770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7144281" w:history="1">
            <w:r w:rsidRPr="00FA1346">
              <w:rPr>
                <w:rStyle w:val="Hyperlink"/>
                <w:noProof/>
              </w:rPr>
              <w:t>1.3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FA1346">
              <w:rPr>
                <w:rStyle w:val="Hyperlink"/>
                <w:noProof/>
              </w:rPr>
              <w:t>Tuotteen yleiskuv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4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770" w:rsidRDefault="008B5770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7144282" w:history="1">
            <w:r w:rsidRPr="00FA1346">
              <w:rPr>
                <w:rStyle w:val="Hyperlink"/>
                <w:noProof/>
              </w:rPr>
              <w:t>1.4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FA1346">
              <w:rPr>
                <w:rStyle w:val="Hyperlink"/>
                <w:noProof/>
              </w:rPr>
              <w:t>Toteutusympäris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4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770" w:rsidRDefault="008B5770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7144283" w:history="1">
            <w:r w:rsidRPr="00FA1346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FA1346">
              <w:rPr>
                <w:rStyle w:val="Hyperlink"/>
                <w:noProof/>
              </w:rPr>
              <w:t>Käs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4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770" w:rsidRDefault="008B5770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7144284" w:history="1">
            <w:r w:rsidRPr="00FA1346">
              <w:rPr>
                <w:rStyle w:val="Hyperlink"/>
                <w:noProof/>
              </w:rPr>
              <w:t>2.1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FA1346">
              <w:rPr>
                <w:rStyle w:val="Hyperlink"/>
                <w:noProof/>
              </w:rPr>
              <w:t>Käyttäj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4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770" w:rsidRDefault="008B5770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7144285" w:history="1">
            <w:r w:rsidRPr="00FA1346">
              <w:rPr>
                <w:rStyle w:val="Hyperlink"/>
                <w:noProof/>
              </w:rPr>
              <w:t>2.2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FA1346">
              <w:rPr>
                <w:rStyle w:val="Hyperlink"/>
                <w:noProof/>
              </w:rPr>
              <w:t>Turn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4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770" w:rsidRDefault="008B5770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7144286" w:history="1">
            <w:r w:rsidRPr="00FA1346">
              <w:rPr>
                <w:rStyle w:val="Hyperlink"/>
                <w:noProof/>
              </w:rPr>
              <w:t>2.3</w:t>
            </w:r>
            <w:r>
              <w:rPr>
                <w:rFonts w:eastAsiaTheme="minorEastAsia"/>
                <w:noProof/>
                <w:lang w:eastAsia="fi-FI"/>
              </w:rPr>
              <w:tab/>
            </w:r>
            <w:r w:rsidRPr="00FA1346">
              <w:rPr>
                <w:rStyle w:val="Hyperlink"/>
                <w:noProof/>
              </w:rPr>
              <w:t>Ilmoittautu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4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770" w:rsidRDefault="008B577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7144287" w:history="1">
            <w:r w:rsidRPr="00FA1346">
              <w:rPr>
                <w:rStyle w:val="Hyperlink"/>
                <w:noProof/>
              </w:rPr>
              <w:t>3. Li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4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770" w:rsidRDefault="008B577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7144288" w:history="1">
            <w:r w:rsidRPr="00FA1346">
              <w:rPr>
                <w:rStyle w:val="Hyperlink"/>
                <w:noProof/>
              </w:rPr>
              <w:t>4. tyyliop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4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770" w:rsidRDefault="008B577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7144289" w:history="1">
            <w:r w:rsidRPr="00FA1346">
              <w:rPr>
                <w:rStyle w:val="Hyperlink"/>
                <w:noProof/>
              </w:rPr>
              <w:t>5. Käyttötap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4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770" w:rsidRDefault="008B577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7144290" w:history="1">
            <w:r w:rsidRPr="00FA1346">
              <w:rPr>
                <w:rStyle w:val="Hyperlink"/>
                <w:noProof/>
              </w:rPr>
              <w:t>5.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4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770" w:rsidRDefault="008B577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7144291" w:history="1">
            <w:r w:rsidRPr="00FA1346">
              <w:rPr>
                <w:rStyle w:val="Hyperlink"/>
                <w:noProof/>
              </w:rPr>
              <w:t>5.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4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770" w:rsidRDefault="008B577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7144292" w:history="1">
            <w:r w:rsidRPr="00FA1346">
              <w:rPr>
                <w:rStyle w:val="Hyperlink"/>
                <w:noProof/>
              </w:rPr>
              <w:t>5.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4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770" w:rsidRDefault="008B577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7144293" w:history="1">
            <w:r w:rsidRPr="00FA1346">
              <w:rPr>
                <w:rStyle w:val="Hyperlink"/>
                <w:noProof/>
              </w:rPr>
              <w:t>5.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4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770" w:rsidRDefault="008B577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7144294" w:history="1">
            <w:r w:rsidRPr="00FA1346">
              <w:rPr>
                <w:rStyle w:val="Hyperlink"/>
                <w:noProof/>
              </w:rPr>
              <w:t>6. Ulkoiset 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4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770" w:rsidRDefault="008B577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7144295" w:history="1">
            <w:r w:rsidRPr="00FA1346">
              <w:rPr>
                <w:rStyle w:val="Hyperlink"/>
                <w:noProof/>
              </w:rPr>
              <w:t>6.1 Laitteisto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4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770" w:rsidRDefault="008B577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7144296" w:history="1">
            <w:r w:rsidRPr="00FA1346">
              <w:rPr>
                <w:rStyle w:val="Hyperlink"/>
                <w:noProof/>
              </w:rPr>
              <w:t>6.2 Ohjelmisto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4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770" w:rsidRDefault="008B577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7144297" w:history="1">
            <w:r w:rsidRPr="00FA1346">
              <w:rPr>
                <w:rStyle w:val="Hyperlink"/>
                <w:noProof/>
              </w:rPr>
              <w:t>6.3 Tietokoneliittymä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4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770" w:rsidRDefault="008B577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7144298" w:history="1">
            <w:r w:rsidRPr="00FA1346">
              <w:rPr>
                <w:rStyle w:val="Hyperlink"/>
                <w:noProof/>
              </w:rPr>
              <w:t>7. Hylätyt ratkaisuvaihtoehdo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4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770" w:rsidRDefault="008B577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7144299" w:history="1">
            <w:r w:rsidRPr="00FA1346">
              <w:rPr>
                <w:rStyle w:val="Hyperlink"/>
                <w:noProof/>
              </w:rPr>
              <w:t>8. jatkokehitysajatuks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4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770" w:rsidRDefault="008B577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fi-FI"/>
            </w:rPr>
          </w:pPr>
          <w:hyperlink w:anchor="_Toc507144300" w:history="1">
            <w:r w:rsidRPr="00FA1346">
              <w:rPr>
                <w:rStyle w:val="Hyperlink"/>
                <w:noProof/>
              </w:rPr>
              <w:t>9. Vielä avoimet asi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7144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1AC0" w:rsidRDefault="006C1AC0">
          <w:r>
            <w:rPr>
              <w:b/>
              <w:bCs/>
              <w:noProof/>
            </w:rPr>
            <w:fldChar w:fldCharType="end"/>
          </w:r>
        </w:p>
      </w:sdtContent>
    </w:sdt>
    <w:p w:rsidR="00EE01A3" w:rsidRDefault="00EE01A3" w:rsidP="00EE01A3"/>
    <w:p w:rsidR="00EE01A3" w:rsidRDefault="00EE01A3">
      <w:r>
        <w:br w:type="page"/>
      </w:r>
    </w:p>
    <w:p w:rsidR="00EE01A3" w:rsidRPr="00EE01A3" w:rsidRDefault="00EE01A3" w:rsidP="00EE01A3"/>
    <w:p w:rsidR="00DC5259" w:rsidRDefault="00D336F0" w:rsidP="006C1AC0">
      <w:pPr>
        <w:pStyle w:val="Heading1"/>
        <w:numPr>
          <w:ilvl w:val="0"/>
          <w:numId w:val="1"/>
        </w:numPr>
      </w:pPr>
      <w:bookmarkStart w:id="4" w:name="_Toc507144278"/>
      <w:r>
        <w:t>Johdanto</w:t>
      </w:r>
      <w:bookmarkEnd w:id="4"/>
    </w:p>
    <w:p w:rsidR="00D336F0" w:rsidRDefault="00D336F0" w:rsidP="00D336F0">
      <w:pPr>
        <w:pStyle w:val="Heading2"/>
        <w:numPr>
          <w:ilvl w:val="1"/>
          <w:numId w:val="1"/>
        </w:numPr>
      </w:pPr>
      <w:bookmarkStart w:id="5" w:name="_Toc507144279"/>
      <w:r>
        <w:t>Tausta</w:t>
      </w:r>
      <w:bookmarkEnd w:id="5"/>
    </w:p>
    <w:p w:rsidR="00EE01A3" w:rsidRPr="00EE01A3" w:rsidRDefault="00EE01A3" w:rsidP="00EE01A3">
      <w:pPr>
        <w:ind w:left="1304"/>
      </w:pPr>
      <w:r>
        <w:t xml:space="preserve">Toiminnallinen suunnitelma jonka toinen parista toteuttaa. </w:t>
      </w:r>
      <w:r w:rsidR="00BD5B4F">
        <w:t>Tehtävänä on suunnitella, miten tehdään LAN-tapahtumaan ilmoittautuminen ja turnaukset.</w:t>
      </w:r>
    </w:p>
    <w:p w:rsidR="00D336F0" w:rsidRDefault="00D336F0" w:rsidP="00D336F0">
      <w:pPr>
        <w:pStyle w:val="Heading2"/>
        <w:numPr>
          <w:ilvl w:val="1"/>
          <w:numId w:val="1"/>
        </w:numPr>
      </w:pPr>
      <w:bookmarkStart w:id="6" w:name="_Toc507144280"/>
      <w:r>
        <w:t>Dokumentin tarkoitus ja kannattavuus</w:t>
      </w:r>
      <w:bookmarkEnd w:id="6"/>
    </w:p>
    <w:p w:rsidR="00EE01A3" w:rsidRPr="00EE01A3" w:rsidRDefault="00BD5B4F" w:rsidP="00EE01A3">
      <w:pPr>
        <w:ind w:left="1304"/>
      </w:pPr>
      <w:r>
        <w:t>Tämä dokumentti on tarkoitus antaa parille ja pari tekee jonkin ohjelman osan. Dokumentin tekijä taas tekee parinsa suunnitelman pohjalta osan.</w:t>
      </w:r>
    </w:p>
    <w:p w:rsidR="00D336F0" w:rsidRDefault="00D336F0" w:rsidP="00D336F0">
      <w:pPr>
        <w:pStyle w:val="Heading2"/>
        <w:numPr>
          <w:ilvl w:val="1"/>
          <w:numId w:val="1"/>
        </w:numPr>
      </w:pPr>
      <w:bookmarkStart w:id="7" w:name="_Toc507144281"/>
      <w:r>
        <w:t>Tuotteen yleiskuvaus</w:t>
      </w:r>
      <w:bookmarkEnd w:id="7"/>
    </w:p>
    <w:p w:rsidR="00EE01A3" w:rsidRPr="00EE01A3" w:rsidRDefault="00EE01A3" w:rsidP="00EE01A3">
      <w:pPr>
        <w:ind w:left="1110"/>
      </w:pPr>
      <w:r>
        <w:t>Ohjelmisto jonka avulla voi ilmoittautua LAN-tapahtumassa turnauksiin ja itse tapahtumaan.</w:t>
      </w:r>
    </w:p>
    <w:p w:rsidR="00D336F0" w:rsidRDefault="00D336F0" w:rsidP="00D336F0">
      <w:pPr>
        <w:pStyle w:val="Heading2"/>
        <w:numPr>
          <w:ilvl w:val="1"/>
          <w:numId w:val="1"/>
        </w:numPr>
      </w:pPr>
      <w:bookmarkStart w:id="8" w:name="_Toc507144282"/>
      <w:r>
        <w:t>Toteutusympäristö</w:t>
      </w:r>
      <w:bookmarkEnd w:id="8"/>
    </w:p>
    <w:p w:rsidR="00EE01A3" w:rsidRPr="00EE01A3" w:rsidRDefault="00EE01A3" w:rsidP="00EE01A3">
      <w:pPr>
        <w:ind w:left="1110"/>
      </w:pPr>
      <w:r>
        <w:t>Ohjelma tehdään koulussa tunneilla.</w:t>
      </w:r>
      <w:r w:rsidR="00BD5B4F">
        <w:t xml:space="preserve"> Ohjelma palautetaan </w:t>
      </w:r>
      <w:proofErr w:type="spellStart"/>
      <w:r w:rsidR="00BD5B4F">
        <w:t>Githubiin</w:t>
      </w:r>
      <w:proofErr w:type="spellEnd"/>
      <w:r w:rsidR="00BD5B4F">
        <w:t xml:space="preserve"> opettajan tarkastettavaksi ja arvioitavaksi</w:t>
      </w:r>
    </w:p>
    <w:p w:rsidR="00D336F0" w:rsidRDefault="00D336F0" w:rsidP="006C1AC0">
      <w:pPr>
        <w:pStyle w:val="Heading1"/>
        <w:numPr>
          <w:ilvl w:val="0"/>
          <w:numId w:val="1"/>
        </w:numPr>
      </w:pPr>
      <w:bookmarkStart w:id="9" w:name="_Toc507144283"/>
      <w:r>
        <w:t>Käsitteet</w:t>
      </w:r>
      <w:bookmarkEnd w:id="9"/>
      <w:r>
        <w:t xml:space="preserve"> </w:t>
      </w:r>
    </w:p>
    <w:p w:rsidR="00D336F0" w:rsidRDefault="00D336F0" w:rsidP="00D336F0">
      <w:pPr>
        <w:pStyle w:val="Heading2"/>
        <w:numPr>
          <w:ilvl w:val="1"/>
          <w:numId w:val="1"/>
        </w:numPr>
      </w:pPr>
      <w:bookmarkStart w:id="10" w:name="_Toc507144284"/>
      <w:r>
        <w:t>Käyttäjät</w:t>
      </w:r>
      <w:bookmarkEnd w:id="10"/>
    </w:p>
    <w:p w:rsidR="00ED2EF4" w:rsidRDefault="00ED2EF4" w:rsidP="00ED2EF4">
      <w:pPr>
        <w:ind w:left="1110"/>
      </w:pPr>
      <w:r>
        <w:rPr>
          <w:b/>
        </w:rPr>
        <w:t>tiimin johtaja</w:t>
      </w:r>
      <w:r w:rsidRPr="00ED2EF4">
        <w:rPr>
          <w:b/>
        </w:rPr>
        <w:br/>
      </w:r>
      <w:r w:rsidRPr="00ED2EF4">
        <w:t>ilmoittaa oman tiiminsä turnaukseen</w:t>
      </w:r>
    </w:p>
    <w:p w:rsidR="00ED2EF4" w:rsidRDefault="00ED2EF4" w:rsidP="00ED2EF4">
      <w:pPr>
        <w:ind w:left="1110"/>
        <w:rPr>
          <w:b/>
        </w:rPr>
      </w:pPr>
      <w:proofErr w:type="spellStart"/>
      <w:r>
        <w:rPr>
          <w:b/>
        </w:rPr>
        <w:t>admin</w:t>
      </w:r>
      <w:proofErr w:type="spellEnd"/>
    </w:p>
    <w:p w:rsidR="00ED2EF4" w:rsidRDefault="00ED2EF4" w:rsidP="00ED2EF4">
      <w:pPr>
        <w:ind w:left="1110"/>
      </w:pPr>
      <w:r>
        <w:t>hallitsee turnauksia (lisää poistaa ja muokkaa niitä ja ilmoittautumisia)</w:t>
      </w:r>
    </w:p>
    <w:p w:rsidR="00ED2EF4" w:rsidRDefault="00ED2EF4" w:rsidP="00ED2EF4">
      <w:pPr>
        <w:ind w:left="1110"/>
        <w:rPr>
          <w:b/>
        </w:rPr>
      </w:pPr>
      <w:r>
        <w:rPr>
          <w:b/>
        </w:rPr>
        <w:t>osallistuja</w:t>
      </w:r>
    </w:p>
    <w:p w:rsidR="00ED2EF4" w:rsidRPr="00ED2EF4" w:rsidRDefault="00ED2EF4" w:rsidP="00ED2EF4">
      <w:pPr>
        <w:ind w:left="1110"/>
      </w:pPr>
      <w:r>
        <w:t>Kirjautuu ja ilmoittaa itsensä tapahtumaan ja varaa paikan.</w:t>
      </w:r>
    </w:p>
    <w:p w:rsidR="00D336F0" w:rsidRDefault="00D336F0" w:rsidP="00ED2EF4">
      <w:pPr>
        <w:pStyle w:val="Heading2"/>
        <w:numPr>
          <w:ilvl w:val="1"/>
          <w:numId w:val="1"/>
        </w:numPr>
      </w:pPr>
      <w:bookmarkStart w:id="11" w:name="_Toc507144285"/>
      <w:r>
        <w:t>Turnaus</w:t>
      </w:r>
      <w:bookmarkEnd w:id="11"/>
    </w:p>
    <w:p w:rsidR="00ED2EF4" w:rsidRDefault="000703A1" w:rsidP="00ED2EF4">
      <w:pPr>
        <w:pStyle w:val="ListParagraph"/>
        <w:ind w:left="1110"/>
        <w:rPr>
          <w:b/>
        </w:rPr>
      </w:pPr>
      <w:r>
        <w:rPr>
          <w:b/>
        </w:rPr>
        <w:t>Turnaus</w:t>
      </w:r>
    </w:p>
    <w:p w:rsidR="000703A1" w:rsidRPr="000703A1" w:rsidRDefault="000703A1" w:rsidP="00ED2EF4">
      <w:pPr>
        <w:pStyle w:val="ListParagraph"/>
        <w:ind w:left="1110"/>
      </w:pPr>
      <w:r>
        <w:t>lyhyt peli sessio tapahtuma jossa joukkueet kilpailevat</w:t>
      </w:r>
    </w:p>
    <w:p w:rsidR="000703A1" w:rsidRDefault="000703A1" w:rsidP="00ED2EF4">
      <w:pPr>
        <w:pStyle w:val="ListParagraph"/>
        <w:ind w:left="1110"/>
        <w:rPr>
          <w:b/>
        </w:rPr>
      </w:pPr>
      <w:r>
        <w:rPr>
          <w:b/>
        </w:rPr>
        <w:t>peli</w:t>
      </w:r>
    </w:p>
    <w:p w:rsidR="000703A1" w:rsidRPr="000703A1" w:rsidRDefault="000703A1" w:rsidP="00ED2EF4">
      <w:pPr>
        <w:pStyle w:val="ListParagraph"/>
        <w:ind w:left="1110"/>
      </w:pPr>
      <w:r>
        <w:t>kertoo pelin, jossa kilpaillaan</w:t>
      </w:r>
    </w:p>
    <w:p w:rsidR="000703A1" w:rsidRDefault="000703A1" w:rsidP="00ED2EF4">
      <w:pPr>
        <w:pStyle w:val="ListParagraph"/>
        <w:ind w:left="1110"/>
        <w:rPr>
          <w:b/>
        </w:rPr>
      </w:pPr>
      <w:r>
        <w:rPr>
          <w:b/>
        </w:rPr>
        <w:t>joukkue</w:t>
      </w:r>
    </w:p>
    <w:p w:rsidR="000703A1" w:rsidRPr="000703A1" w:rsidRDefault="000703A1" w:rsidP="00ED2EF4">
      <w:pPr>
        <w:pStyle w:val="ListParagraph"/>
        <w:ind w:left="1110"/>
      </w:pPr>
      <w:r>
        <w:t xml:space="preserve">ryhmä, joka kilpailee </w:t>
      </w:r>
    </w:p>
    <w:p w:rsidR="00D336F0" w:rsidRDefault="00D336F0" w:rsidP="00603155">
      <w:pPr>
        <w:pStyle w:val="Heading2"/>
        <w:numPr>
          <w:ilvl w:val="1"/>
          <w:numId w:val="1"/>
        </w:numPr>
      </w:pPr>
      <w:bookmarkStart w:id="12" w:name="_Toc507144286"/>
      <w:r>
        <w:t>Ilmoittautuminen</w:t>
      </w:r>
      <w:bookmarkEnd w:id="12"/>
    </w:p>
    <w:p w:rsidR="00603155" w:rsidRDefault="00603155" w:rsidP="00603155">
      <w:pPr>
        <w:pStyle w:val="ListParagraph"/>
        <w:ind w:left="1110"/>
        <w:rPr>
          <w:b/>
        </w:rPr>
      </w:pPr>
      <w:r>
        <w:rPr>
          <w:b/>
        </w:rPr>
        <w:t>Käyttäjä</w:t>
      </w:r>
    </w:p>
    <w:p w:rsidR="00603155" w:rsidRPr="00603155" w:rsidRDefault="00603155" w:rsidP="00603155">
      <w:pPr>
        <w:pStyle w:val="ListParagraph"/>
        <w:ind w:left="1110"/>
      </w:pPr>
      <w:r>
        <w:t>kirjautuvan henkilön nimi</w:t>
      </w:r>
    </w:p>
    <w:p w:rsidR="00603155" w:rsidRDefault="00603155" w:rsidP="00603155">
      <w:pPr>
        <w:pStyle w:val="ListParagraph"/>
        <w:ind w:left="1110"/>
        <w:rPr>
          <w:b/>
        </w:rPr>
      </w:pPr>
      <w:r>
        <w:rPr>
          <w:b/>
        </w:rPr>
        <w:t>salasana</w:t>
      </w:r>
    </w:p>
    <w:p w:rsidR="00603155" w:rsidRPr="00603155" w:rsidRDefault="00603155" w:rsidP="00603155">
      <w:pPr>
        <w:pStyle w:val="ListParagraph"/>
        <w:ind w:left="1110"/>
      </w:pPr>
      <w:r>
        <w:t>avainsana jolla käyttäjä varmistaa, että hän on kyseinen henkilö</w:t>
      </w:r>
    </w:p>
    <w:p w:rsidR="00603155" w:rsidRDefault="00603155" w:rsidP="00603155">
      <w:pPr>
        <w:pStyle w:val="ListParagraph"/>
        <w:ind w:left="1110"/>
        <w:rPr>
          <w:b/>
        </w:rPr>
      </w:pPr>
      <w:r>
        <w:rPr>
          <w:b/>
        </w:rPr>
        <w:t>sähköposti</w:t>
      </w:r>
    </w:p>
    <w:p w:rsidR="00603155" w:rsidRPr="00603155" w:rsidRDefault="00603155" w:rsidP="00603155">
      <w:pPr>
        <w:pStyle w:val="ListParagraph"/>
        <w:ind w:left="1110"/>
      </w:pPr>
      <w:r>
        <w:t>sähköposti osoite jonne käyttäjälle lähetetään varmistus joukkueeseen ja tapahtumaan ilmoittautumisesta</w:t>
      </w:r>
    </w:p>
    <w:p w:rsidR="00603155" w:rsidRDefault="00603155" w:rsidP="00603155">
      <w:pPr>
        <w:pStyle w:val="ListParagraph"/>
        <w:ind w:left="1110"/>
        <w:rPr>
          <w:b/>
        </w:rPr>
      </w:pPr>
      <w:r>
        <w:rPr>
          <w:b/>
        </w:rPr>
        <w:t>asema</w:t>
      </w:r>
    </w:p>
    <w:p w:rsidR="00603155" w:rsidRPr="00603155" w:rsidRDefault="00603155" w:rsidP="00603155">
      <w:pPr>
        <w:pStyle w:val="ListParagraph"/>
        <w:ind w:left="1110"/>
      </w:pPr>
      <w:r>
        <w:t xml:space="preserve">henkilön rooli </w:t>
      </w:r>
      <w:proofErr w:type="gramStart"/>
      <w:r>
        <w:t>ryhmässä(</w:t>
      </w:r>
      <w:proofErr w:type="gramEnd"/>
      <w:r>
        <w:t>tiiminjohtaja,</w:t>
      </w:r>
      <w:r w:rsidR="007C253B">
        <w:t xml:space="preserve"> </w:t>
      </w:r>
      <w:r>
        <w:t>jäsen)</w:t>
      </w:r>
    </w:p>
    <w:p w:rsidR="00DC5259" w:rsidRDefault="006C1AC0" w:rsidP="006C1AC0">
      <w:pPr>
        <w:pStyle w:val="Heading1"/>
      </w:pPr>
      <w:bookmarkStart w:id="13" w:name="_Toc507144287"/>
      <w:r>
        <w:lastRenderedPageBreak/>
        <w:t xml:space="preserve">3. </w:t>
      </w:r>
      <w:r w:rsidR="00DC5259">
        <w:t>Liitteet</w:t>
      </w:r>
      <w:bookmarkEnd w:id="0"/>
      <w:bookmarkEnd w:id="13"/>
    </w:p>
    <w:p w:rsidR="00DC5259" w:rsidRPr="004F71F8" w:rsidRDefault="00DC5259" w:rsidP="00DC5259">
      <w:r>
        <w:t>käyttötapauskaavio</w:t>
      </w:r>
    </w:p>
    <w:p w:rsidR="00DC5259" w:rsidRDefault="00DC5259" w:rsidP="00DC5259">
      <w:r>
        <w:object w:dxaOrig="14431" w:dyaOrig="10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344.4pt" o:ole="">
            <v:imagedata r:id="rId8" o:title=""/>
          </v:shape>
          <o:OLEObject Type="Embed" ProgID="Visio.Drawing.15" ShapeID="_x0000_i1025" DrawAspect="Content" ObjectID="_1580886123" r:id="rId9"/>
        </w:object>
      </w:r>
    </w:p>
    <w:p w:rsidR="00DC5259" w:rsidRDefault="00DC5259" w:rsidP="00DC5259"/>
    <w:p w:rsidR="00DC5259" w:rsidRDefault="00DC5259" w:rsidP="00DC5259">
      <w:r>
        <w:br w:type="page"/>
      </w:r>
    </w:p>
    <w:p w:rsidR="00DC5259" w:rsidRDefault="00DC5259" w:rsidP="00DC5259">
      <w:r>
        <w:lastRenderedPageBreak/>
        <w:t>ER-Kaavio turnauksesta ja tietokannoista</w:t>
      </w:r>
    </w:p>
    <w:p w:rsidR="00DC5259" w:rsidRDefault="00DC5259" w:rsidP="00DC5259">
      <w:r>
        <w:object w:dxaOrig="7876" w:dyaOrig="6300">
          <v:shape id="_x0000_i1026" type="#_x0000_t75" style="width:393.95pt;height:315.15pt" o:ole="">
            <v:imagedata r:id="rId10" o:title=""/>
          </v:shape>
          <o:OLEObject Type="Embed" ProgID="Visio.Drawing.15" ShapeID="_x0000_i1026" DrawAspect="Content" ObjectID="_1580886124" r:id="rId11"/>
        </w:object>
      </w:r>
    </w:p>
    <w:p w:rsidR="00DC5259" w:rsidRDefault="00DC5259" w:rsidP="00DC5259">
      <w:r>
        <w:br w:type="page"/>
      </w:r>
    </w:p>
    <w:p w:rsidR="00DC5259" w:rsidRDefault="00DC5259" w:rsidP="00DC5259">
      <w:r>
        <w:lastRenderedPageBreak/>
        <w:t>Tietokanta-kaavio</w:t>
      </w:r>
    </w:p>
    <w:p w:rsidR="00DC5259" w:rsidRDefault="00DC5259" w:rsidP="00DC5259">
      <w:r>
        <w:object w:dxaOrig="10771" w:dyaOrig="9286">
          <v:shape id="_x0000_i1027" type="#_x0000_t75" style="width:451pt;height:388.55pt" o:ole="">
            <v:imagedata r:id="rId12" o:title=""/>
          </v:shape>
          <o:OLEObject Type="Embed" ProgID="Visio.Drawing.15" ShapeID="_x0000_i1027" DrawAspect="Content" ObjectID="_1580886125" r:id="rId13"/>
        </w:object>
      </w:r>
    </w:p>
    <w:p w:rsidR="00DC5259" w:rsidRDefault="00DC5259" w:rsidP="00DC5259">
      <w:r>
        <w:br w:type="page"/>
      </w:r>
    </w:p>
    <w:p w:rsidR="00DC5259" w:rsidRDefault="00DC5259" w:rsidP="00DC5259">
      <w:r>
        <w:lastRenderedPageBreak/>
        <w:t>pika luonnos käyttöliittymästä ja ulkoasun teema</w:t>
      </w:r>
    </w:p>
    <w:p w:rsidR="00DC5259" w:rsidRDefault="00DC5259" w:rsidP="00DC5259"/>
    <w:p w:rsidR="00DC5259" w:rsidRPr="00642899" w:rsidRDefault="00DC5259" w:rsidP="00DC5259">
      <w:r>
        <w:t>Tietokone</w:t>
      </w:r>
    </w:p>
    <w:p w:rsidR="00DC5259" w:rsidRDefault="00DC5259" w:rsidP="00DC5259">
      <w:r>
        <w:rPr>
          <w:noProof/>
          <w:lang w:eastAsia="fi-FI"/>
        </w:rPr>
        <w:drawing>
          <wp:inline distT="0" distB="0" distL="0" distR="0" wp14:anchorId="33D7B574" wp14:editId="7558F57C">
            <wp:extent cx="6120130" cy="3446145"/>
            <wp:effectExtent l="0" t="0" r="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46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5259" w:rsidRDefault="00DC5259" w:rsidP="00DC5259">
      <w:r>
        <w:t>Tabletti</w:t>
      </w:r>
    </w:p>
    <w:p w:rsidR="00DC5259" w:rsidRDefault="00DC5259" w:rsidP="00DC5259">
      <w:r>
        <w:rPr>
          <w:noProof/>
          <w:lang w:eastAsia="fi-FI"/>
        </w:rPr>
        <w:drawing>
          <wp:inline distT="0" distB="0" distL="0" distR="0" wp14:anchorId="70CE9ECA" wp14:editId="41AE9841">
            <wp:extent cx="6120130" cy="3406140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0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5259" w:rsidRDefault="00DC5259" w:rsidP="00DC5259"/>
    <w:p w:rsidR="00DC5259" w:rsidRDefault="00DC5259" w:rsidP="00DC5259"/>
    <w:p w:rsidR="00DC5259" w:rsidRDefault="00DC5259" w:rsidP="00DC5259">
      <w:r>
        <w:lastRenderedPageBreak/>
        <w:t>Kännykkä</w:t>
      </w:r>
    </w:p>
    <w:p w:rsidR="00DC5259" w:rsidRDefault="00DC5259" w:rsidP="00DC5259">
      <w:r>
        <w:rPr>
          <w:noProof/>
          <w:lang w:eastAsia="fi-FI"/>
        </w:rPr>
        <w:drawing>
          <wp:inline distT="0" distB="0" distL="0" distR="0" wp14:anchorId="6213CC9A" wp14:editId="2C9D2BBA">
            <wp:extent cx="2695575" cy="415290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95575" cy="415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(HUOM! yhteystieto sivu siirtyy luetteloon, jos se ei</w:t>
      </w:r>
      <w:r>
        <w:tab/>
      </w:r>
      <w:r>
        <w:tab/>
      </w:r>
      <w:r>
        <w:tab/>
        <w:t>mahdu vasempaan ala-kulmaan kokonaisena)</w:t>
      </w:r>
    </w:p>
    <w:p w:rsidR="008F7962" w:rsidRDefault="008F7962" w:rsidP="00DC5259">
      <w:r>
        <w:t>Näyttökartat</w:t>
      </w:r>
    </w:p>
    <w:p w:rsidR="008F7962" w:rsidRDefault="008F7962" w:rsidP="00DC5259">
      <w:r>
        <w:object w:dxaOrig="10231" w:dyaOrig="6016">
          <v:shape id="_x0000_i1028" type="#_x0000_t75" style="width:451.7pt;height:265.6pt" o:ole="">
            <v:imagedata r:id="rId17" o:title=""/>
          </v:shape>
          <o:OLEObject Type="Embed" ProgID="Visio.Drawing.15" ShapeID="_x0000_i1028" DrawAspect="Content" ObjectID="_1580886126" r:id="rId18"/>
        </w:object>
      </w:r>
    </w:p>
    <w:p w:rsidR="008F7962" w:rsidRDefault="008F7962" w:rsidP="00DC5259">
      <w:r>
        <w:object w:dxaOrig="9900" w:dyaOrig="6225">
          <v:shape id="_x0000_i1029" type="#_x0000_t75" style="width:451pt;height:283.25pt" o:ole="">
            <v:imagedata r:id="rId19" o:title=""/>
          </v:shape>
          <o:OLEObject Type="Embed" ProgID="Visio.Drawing.15" ShapeID="_x0000_i1029" DrawAspect="Content" ObjectID="_1580886127" r:id="rId20"/>
        </w:object>
      </w:r>
    </w:p>
    <w:p w:rsidR="008F7962" w:rsidRDefault="008F7962" w:rsidP="00DC5259">
      <w:r>
        <w:object w:dxaOrig="9841" w:dyaOrig="5926">
          <v:shape id="_x0000_i1030" type="#_x0000_t75" style="width:451.7pt;height:271.7pt" o:ole="">
            <v:imagedata r:id="rId21" o:title=""/>
          </v:shape>
          <o:OLEObject Type="Embed" ProgID="Visio.Drawing.15" ShapeID="_x0000_i1030" DrawAspect="Content" ObjectID="_1580886128" r:id="rId22"/>
        </w:object>
      </w:r>
    </w:p>
    <w:p w:rsidR="00DC5259" w:rsidRDefault="00D336F0" w:rsidP="00DC5259">
      <w:pPr>
        <w:pStyle w:val="Heading1"/>
      </w:pPr>
      <w:bookmarkStart w:id="14" w:name="_Toc506541366"/>
      <w:bookmarkStart w:id="15" w:name="_Toc507144288"/>
      <w:r>
        <w:t>4.</w:t>
      </w:r>
      <w:r w:rsidR="00DC5259">
        <w:t xml:space="preserve"> tyyliopas</w:t>
      </w:r>
      <w:bookmarkEnd w:id="14"/>
      <w:bookmarkEnd w:id="15"/>
    </w:p>
    <w:p w:rsidR="00DC5259" w:rsidRPr="00E259E7" w:rsidRDefault="00DC5259" w:rsidP="00DC5259">
      <w:pPr>
        <w:rPr>
          <w:rFonts w:ascii="Verdana" w:hAnsi="Verdana"/>
          <w:sz w:val="36"/>
          <w:szCs w:val="36"/>
        </w:rPr>
      </w:pPr>
      <w:r>
        <w:tab/>
      </w:r>
      <w:r w:rsidRPr="00E259E7">
        <w:rPr>
          <w:rFonts w:ascii="Verdana" w:hAnsi="Verdana"/>
          <w:sz w:val="36"/>
          <w:szCs w:val="36"/>
        </w:rPr>
        <w:t>OTSIKKO: VERDANA 28</w:t>
      </w:r>
      <w:r>
        <w:rPr>
          <w:rFonts w:ascii="Verdana" w:hAnsi="Verdana"/>
          <w:sz w:val="36"/>
          <w:szCs w:val="36"/>
        </w:rPr>
        <w:t xml:space="preserve"> gray (-25%)</w:t>
      </w:r>
    </w:p>
    <w:p w:rsidR="00DC5259" w:rsidRPr="00FC56A0" w:rsidRDefault="00DC5259" w:rsidP="00DC5259">
      <w:pPr>
        <w:rPr>
          <w:rFonts w:ascii="Verdana" w:hAnsi="Verdana"/>
          <w:szCs w:val="32"/>
        </w:rPr>
      </w:pPr>
      <w:r>
        <w:tab/>
        <w:t xml:space="preserve">luettelossa: </w:t>
      </w:r>
      <w:proofErr w:type="spellStart"/>
      <w:r w:rsidRPr="00E259E7">
        <w:rPr>
          <w:rFonts w:ascii="Verdana" w:hAnsi="Verdana"/>
          <w:sz w:val="32"/>
          <w:szCs w:val="32"/>
        </w:rPr>
        <w:t>verdana</w:t>
      </w:r>
      <w:proofErr w:type="spellEnd"/>
      <w:r w:rsidRPr="00E259E7">
        <w:rPr>
          <w:rFonts w:ascii="Verdana" w:hAnsi="Verdana"/>
          <w:sz w:val="32"/>
          <w:szCs w:val="32"/>
        </w:rPr>
        <w:t xml:space="preserve"> 16</w:t>
      </w:r>
      <w:r>
        <w:rPr>
          <w:rFonts w:ascii="Verdana" w:hAnsi="Verdana"/>
          <w:sz w:val="32"/>
          <w:szCs w:val="32"/>
        </w:rPr>
        <w:t xml:space="preserve"> </w:t>
      </w:r>
      <w:r>
        <w:rPr>
          <w:rFonts w:ascii="Verdana" w:hAnsi="Verdana"/>
          <w:szCs w:val="32"/>
        </w:rPr>
        <w:t xml:space="preserve">ja tausta </w:t>
      </w:r>
      <w:proofErr w:type="spellStart"/>
      <w:proofErr w:type="gramStart"/>
      <w:r>
        <w:rPr>
          <w:rFonts w:cstheme="minorHAnsi"/>
        </w:rPr>
        <w:t>orange</w:t>
      </w:r>
      <w:proofErr w:type="spellEnd"/>
      <w:r>
        <w:rPr>
          <w:rFonts w:cstheme="minorHAnsi"/>
        </w:rPr>
        <w:t>(</w:t>
      </w:r>
      <w:proofErr w:type="spellStart"/>
      <w:proofErr w:type="gramEnd"/>
      <w:r>
        <w:rPr>
          <w:rFonts w:cstheme="minorHAnsi"/>
        </w:rPr>
        <w:t>transparency</w:t>
      </w:r>
      <w:proofErr w:type="spellEnd"/>
      <w:r>
        <w:rPr>
          <w:rFonts w:cstheme="minorHAnsi"/>
        </w:rPr>
        <w:t>: 50%)</w:t>
      </w:r>
    </w:p>
    <w:p w:rsidR="00DC5259" w:rsidRPr="0017291C" w:rsidRDefault="00DC5259" w:rsidP="00DC5259">
      <w:pPr>
        <w:rPr>
          <w:rFonts w:cstheme="minorHAnsi"/>
        </w:rPr>
      </w:pPr>
      <w:r>
        <w:rPr>
          <w:rFonts w:ascii="Verdana" w:hAnsi="Verdana"/>
          <w:sz w:val="32"/>
          <w:szCs w:val="32"/>
        </w:rPr>
        <w:tab/>
      </w:r>
      <w:r>
        <w:rPr>
          <w:rFonts w:ascii="Verdana" w:hAnsi="Verdana"/>
        </w:rPr>
        <w:t xml:space="preserve">sisältötekstit: </w:t>
      </w:r>
      <w:r>
        <w:rPr>
          <w:rFonts w:ascii="Times New Roman" w:hAnsi="Times New Roman" w:cs="Times New Roman"/>
        </w:rPr>
        <w:t>TIMES NEW ROMAN 12</w:t>
      </w:r>
      <w:r w:rsidRPr="00CD1AA2">
        <w:rPr>
          <w:rFonts w:cstheme="minorHAnsi"/>
        </w:rPr>
        <w:t xml:space="preserve"> </w:t>
      </w:r>
      <w:r>
        <w:rPr>
          <w:rFonts w:cstheme="minorHAnsi"/>
        </w:rPr>
        <w:t xml:space="preserve">jonka tausta </w:t>
      </w:r>
      <w:proofErr w:type="spellStart"/>
      <w:r>
        <w:rPr>
          <w:rFonts w:cstheme="minorHAnsi"/>
        </w:rPr>
        <w:t>yellow</w:t>
      </w:r>
      <w:proofErr w:type="spellEnd"/>
      <w:r>
        <w:rPr>
          <w:rFonts w:cstheme="minorHAnsi"/>
        </w:rPr>
        <w:t xml:space="preserve"> (</w:t>
      </w:r>
      <w:proofErr w:type="spellStart"/>
      <w:r>
        <w:rPr>
          <w:rFonts w:cstheme="minorHAnsi"/>
        </w:rPr>
        <w:t>transparency</w:t>
      </w:r>
      <w:proofErr w:type="spellEnd"/>
      <w:r>
        <w:rPr>
          <w:rFonts w:cstheme="minorHAnsi"/>
        </w:rPr>
        <w:t>: 50%)</w:t>
      </w:r>
    </w:p>
    <w:p w:rsidR="00DC5259" w:rsidRDefault="00DC5259" w:rsidP="00DC5259">
      <w:pPr>
        <w:ind w:left="1304" w:firstLine="1"/>
        <w:rPr>
          <w:rFonts w:cstheme="minorHAnsi"/>
        </w:rPr>
      </w:pPr>
      <w:r>
        <w:rPr>
          <w:rFonts w:cstheme="minorHAnsi"/>
        </w:rPr>
        <w:lastRenderedPageBreak/>
        <w:t xml:space="preserve">Kirjautumispainike: sama kuin otsikko (HUOM! kaikki fontit skaalautuvat riippuen laitteesta ja linkit ovat väriltään mustia, kunnes sen päälle </w:t>
      </w:r>
      <w:proofErr w:type="spellStart"/>
      <w:r>
        <w:rPr>
          <w:rFonts w:cstheme="minorHAnsi"/>
        </w:rPr>
        <w:t>hoverataan</w:t>
      </w:r>
      <w:proofErr w:type="spellEnd"/>
      <w:r>
        <w:rPr>
          <w:rFonts w:cstheme="minorHAnsi"/>
        </w:rPr>
        <w:t xml:space="preserve">, jolloin ne muuttuvat punaisiksi </w:t>
      </w:r>
      <w:proofErr w:type="spellStart"/>
      <w:r>
        <w:rPr>
          <w:rFonts w:cstheme="minorHAnsi"/>
        </w:rPr>
        <w:t>hoverin</w:t>
      </w:r>
      <w:proofErr w:type="spellEnd"/>
      <w:r>
        <w:rPr>
          <w:rFonts w:cstheme="minorHAnsi"/>
        </w:rPr>
        <w:t xml:space="preserve"> ajaksi.)</w:t>
      </w:r>
    </w:p>
    <w:p w:rsidR="00DC5259" w:rsidRDefault="00DC5259" w:rsidP="00DC5259">
      <w:pPr>
        <w:rPr>
          <w:rFonts w:cstheme="minorHAnsi"/>
        </w:rPr>
      </w:pPr>
      <w:r>
        <w:rPr>
          <w:rFonts w:cstheme="minorHAnsi"/>
        </w:rPr>
        <w:tab/>
      </w:r>
      <w:proofErr w:type="spellStart"/>
      <w:r>
        <w:rPr>
          <w:rFonts w:cstheme="minorHAnsi"/>
        </w:rPr>
        <w:t>background</w:t>
      </w:r>
      <w:proofErr w:type="spellEnd"/>
      <w:r>
        <w:rPr>
          <w:rFonts w:cstheme="minorHAnsi"/>
        </w:rPr>
        <w:t>: taustakuvaksi käy mikä tahansa ikoninen peli jonka kaikki tunnistavat</w:t>
      </w:r>
      <w:r>
        <w:rPr>
          <w:rFonts w:cstheme="minorHAnsi"/>
        </w:rPr>
        <w:tab/>
        <w:t xml:space="preserve">ensi silmäyksellä (esim. </w:t>
      </w:r>
      <w:proofErr w:type="spellStart"/>
      <w:r>
        <w:rPr>
          <w:rFonts w:cstheme="minorHAnsi"/>
        </w:rPr>
        <w:t>minecraft</w:t>
      </w:r>
      <w:proofErr w:type="spellEnd"/>
      <w:r>
        <w:rPr>
          <w:rFonts w:cstheme="minorHAnsi"/>
        </w:rPr>
        <w:t xml:space="preserve">, </w:t>
      </w:r>
      <w:proofErr w:type="spellStart"/>
      <w:r>
        <w:rPr>
          <w:rFonts w:cstheme="minorHAnsi"/>
        </w:rPr>
        <w:t>doom</w:t>
      </w:r>
      <w:proofErr w:type="spellEnd"/>
      <w:r>
        <w:rPr>
          <w:rFonts w:cstheme="minorHAnsi"/>
        </w:rPr>
        <w:t xml:space="preserve">, </w:t>
      </w:r>
      <w:proofErr w:type="spellStart"/>
      <w:r>
        <w:rPr>
          <w:rFonts w:cstheme="minorHAnsi"/>
        </w:rPr>
        <w:t>quake</w:t>
      </w:r>
      <w:proofErr w:type="spellEnd"/>
      <w:r>
        <w:rPr>
          <w:rFonts w:cstheme="minorHAnsi"/>
        </w:rPr>
        <w:t xml:space="preserve">, halo, </w:t>
      </w:r>
      <w:proofErr w:type="spellStart"/>
      <w:r>
        <w:rPr>
          <w:rFonts w:cstheme="minorHAnsi"/>
        </w:rPr>
        <w:t>half</w:t>
      </w:r>
      <w:proofErr w:type="spellEnd"/>
      <w:r>
        <w:rPr>
          <w:rFonts w:cstheme="minorHAnsi"/>
        </w:rPr>
        <w:t>-life jne.)</w:t>
      </w:r>
    </w:p>
    <w:p w:rsidR="00DC5259" w:rsidRDefault="00DC5259" w:rsidP="00DC5259">
      <w:pPr>
        <w:rPr>
          <w:rFonts w:cstheme="minorHAnsi"/>
        </w:rPr>
      </w:pPr>
      <w:r>
        <w:rPr>
          <w:rFonts w:cstheme="minorHAnsi"/>
        </w:rPr>
        <w:tab/>
        <w:t>yhteystiedot</w:t>
      </w:r>
      <w:r w:rsidRPr="00F30F4A">
        <w:rPr>
          <w:rFonts w:ascii="Verdana" w:hAnsi="Verdana"/>
          <w:sz w:val="36"/>
          <w:szCs w:val="36"/>
        </w:rPr>
        <w:t xml:space="preserve"> </w:t>
      </w:r>
      <w:r w:rsidRPr="00F30F4A">
        <w:rPr>
          <w:rFonts w:ascii="Verdana" w:hAnsi="Verdana"/>
          <w:szCs w:val="36"/>
        </w:rPr>
        <w:t>gray (-25%)</w:t>
      </w:r>
    </w:p>
    <w:p w:rsidR="00D336F0" w:rsidRPr="00D336F0" w:rsidRDefault="00DC5259" w:rsidP="00DC5259">
      <w:r>
        <w:br w:type="page"/>
      </w:r>
    </w:p>
    <w:p w:rsidR="00DC5259" w:rsidRDefault="00D336F0" w:rsidP="00DC5259">
      <w:pPr>
        <w:pStyle w:val="Heading1"/>
      </w:pPr>
      <w:bookmarkStart w:id="16" w:name="_Toc506541367"/>
      <w:bookmarkStart w:id="17" w:name="_Toc507144289"/>
      <w:r>
        <w:lastRenderedPageBreak/>
        <w:t>5</w:t>
      </w:r>
      <w:r w:rsidR="00DC5259">
        <w:t>. Käyttötapaukset</w:t>
      </w:r>
      <w:bookmarkEnd w:id="16"/>
      <w:bookmarkEnd w:id="17"/>
    </w:p>
    <w:p w:rsidR="00DC5259" w:rsidRPr="00F461D0" w:rsidRDefault="00D336F0" w:rsidP="00DC5259">
      <w:pPr>
        <w:pStyle w:val="Heading2"/>
      </w:pPr>
      <w:bookmarkStart w:id="18" w:name="_Toc506541368"/>
      <w:bookmarkStart w:id="19" w:name="_Toc507144290"/>
      <w:r>
        <w:t>5</w:t>
      </w:r>
      <w:r w:rsidR="00DC5259">
        <w:t>.1</w:t>
      </w:r>
      <w:bookmarkEnd w:id="18"/>
      <w:bookmarkEnd w:id="19"/>
      <w:r w:rsidR="00DC5259">
        <w:t xml:space="preserve"> </w:t>
      </w:r>
    </w:p>
    <w:p w:rsidR="00DC5259" w:rsidRDefault="00DC5259" w:rsidP="00DC5259">
      <w:r>
        <w:t>Tunniste</w:t>
      </w:r>
      <w:r>
        <w:tab/>
      </w:r>
      <w:r>
        <w:tab/>
        <w:t>ilmoittautuminen</w:t>
      </w:r>
    </w:p>
    <w:p w:rsidR="00DC5259" w:rsidRDefault="00DC5259" w:rsidP="00DC5259">
      <w:r>
        <w:t>kuvaus</w:t>
      </w:r>
      <w:r>
        <w:tab/>
      </w:r>
      <w:r>
        <w:tab/>
        <w:t>henkilö ilmoittautuu tapahtumaan</w:t>
      </w:r>
    </w:p>
    <w:p w:rsidR="00DC5259" w:rsidRDefault="00DC5259" w:rsidP="00DC5259">
      <w:r>
        <w:t>normaali tapahtumien kulku</w:t>
      </w:r>
      <w:r>
        <w:tab/>
      </w:r>
      <w:r>
        <w:br/>
      </w:r>
      <w:r>
        <w:tab/>
      </w:r>
      <w:r>
        <w:tab/>
        <w:t>Henkilö antaa tarvittavat tiedot(nimi, sukunimi ja sähköposti ja ryhmän</w:t>
      </w:r>
      <w:r>
        <w:tab/>
      </w:r>
      <w:r>
        <w:tab/>
        <w:t>jäsenyys) ja valitsee avoimen paikan tapahtuman kartasta. Henkilön</w:t>
      </w:r>
      <w:r>
        <w:tab/>
      </w:r>
      <w:r>
        <w:tab/>
        <w:t>sähköpostiin tulee koodi, jolla hän pääsee tapahtuman paikalle.</w:t>
      </w:r>
    </w:p>
    <w:p w:rsidR="00DC5259" w:rsidRDefault="00DC5259" w:rsidP="00DC5259"/>
    <w:p w:rsidR="00DC5259" w:rsidRDefault="00DC5259" w:rsidP="00DC5259">
      <w:r>
        <w:t>vaihtoehtoinen kulku</w:t>
      </w:r>
      <w:r>
        <w:tab/>
      </w:r>
    </w:p>
    <w:p w:rsidR="00DC5259" w:rsidRDefault="00DC5259" w:rsidP="00DC5259">
      <w:r>
        <w:tab/>
      </w:r>
      <w:r>
        <w:tab/>
        <w:t>Henkilölle tulee virhekoodi, joka kertoo mikä on vikana. (esim. ei avoimia</w:t>
      </w:r>
      <w:r>
        <w:tab/>
      </w:r>
      <w:r>
        <w:tab/>
        <w:t>paikkoja, olet varannut jo paikan jne.)</w:t>
      </w:r>
    </w:p>
    <w:p w:rsidR="00DC5259" w:rsidRDefault="00D336F0" w:rsidP="00DC5259">
      <w:pPr>
        <w:pStyle w:val="Heading2"/>
      </w:pPr>
      <w:bookmarkStart w:id="20" w:name="_Toc506541369"/>
      <w:bookmarkStart w:id="21" w:name="_Toc507144291"/>
      <w:r>
        <w:t>5</w:t>
      </w:r>
      <w:r w:rsidR="00DC5259">
        <w:t>.2</w:t>
      </w:r>
      <w:bookmarkEnd w:id="20"/>
      <w:bookmarkEnd w:id="21"/>
    </w:p>
    <w:p w:rsidR="00DC5259" w:rsidRDefault="00DC5259" w:rsidP="00DC5259">
      <w:r>
        <w:t>tunniste</w:t>
      </w:r>
      <w:r>
        <w:tab/>
      </w:r>
      <w:r>
        <w:tab/>
        <w:t>tiimin rekisteröinti</w:t>
      </w:r>
    </w:p>
    <w:p w:rsidR="00DC5259" w:rsidRDefault="00DC5259" w:rsidP="00DC5259">
      <w:r>
        <w:t>kuvaus</w:t>
      </w:r>
      <w:r>
        <w:tab/>
      </w:r>
      <w:r>
        <w:tab/>
        <w:t>tiimin johtaja rekisteröi tiiminsä turnaukseen</w:t>
      </w:r>
    </w:p>
    <w:p w:rsidR="00DC5259" w:rsidRDefault="00DC5259" w:rsidP="00DC5259">
      <w:r>
        <w:t>normaali tapahtumien kulku</w:t>
      </w:r>
      <w:r>
        <w:br/>
      </w:r>
      <w:r>
        <w:tab/>
      </w:r>
      <w:r>
        <w:tab/>
        <w:t>tiimin johtaja valitsee turnaukseen ryhmänsä(ryhmän johtaja laittaa</w:t>
      </w:r>
      <w:r>
        <w:tab/>
      </w:r>
      <w:r>
        <w:tab/>
        <w:t>kenttään koodin joka tulee sähköpostiin jos osallistuja on valinnut</w:t>
      </w:r>
      <w:r>
        <w:tab/>
      </w:r>
      <w:r>
        <w:tab/>
        <w:t>jäsenyyden ryhmässä jos osallistuu turnauksiin) ja valitsee mihin</w:t>
      </w:r>
      <w:r>
        <w:tab/>
      </w:r>
      <w:r>
        <w:tab/>
        <w:t>turnaukseen ryhmä osallistuu. Tämän jälkeen johtajalle tulee lista</w:t>
      </w:r>
      <w:r>
        <w:tab/>
      </w:r>
      <w:r>
        <w:tab/>
        <w:t>jäsenistään ja turnauksen kellonajasta.</w:t>
      </w:r>
    </w:p>
    <w:p w:rsidR="00DC5259" w:rsidRDefault="00DC5259" w:rsidP="00DC5259">
      <w:r>
        <w:t>vaihtoehtoinen kulku</w:t>
      </w:r>
    </w:p>
    <w:p w:rsidR="00DC5259" w:rsidRDefault="00DC5259" w:rsidP="00DC5259">
      <w:r>
        <w:tab/>
      </w:r>
      <w:r>
        <w:tab/>
        <w:t>ei pysty ilmoittautumaan ja joutuu yrittämään uudelleen. antaa</w:t>
      </w:r>
      <w:r>
        <w:tab/>
      </w:r>
      <w:r>
        <w:tab/>
        <w:t>virhekoodin jos turnaus on jo varattu.</w:t>
      </w:r>
    </w:p>
    <w:p w:rsidR="00DC5259" w:rsidRDefault="00D336F0" w:rsidP="00DC5259">
      <w:pPr>
        <w:pStyle w:val="Heading2"/>
      </w:pPr>
      <w:bookmarkStart w:id="22" w:name="_Toc506541370"/>
      <w:bookmarkStart w:id="23" w:name="_Toc507144292"/>
      <w:r>
        <w:t>5</w:t>
      </w:r>
      <w:r w:rsidR="00DC5259">
        <w:t>.3</w:t>
      </w:r>
      <w:bookmarkEnd w:id="22"/>
      <w:bookmarkEnd w:id="23"/>
    </w:p>
    <w:p w:rsidR="00DC5259" w:rsidRDefault="00DC5259" w:rsidP="00DC5259">
      <w:r>
        <w:t>tunniste</w:t>
      </w:r>
      <w:r>
        <w:tab/>
      </w:r>
      <w:r>
        <w:tab/>
      </w:r>
      <w:proofErr w:type="spellStart"/>
      <w:r>
        <w:t>Admin</w:t>
      </w:r>
      <w:proofErr w:type="spellEnd"/>
      <w:r>
        <w:t>: kirjautuminen</w:t>
      </w:r>
    </w:p>
    <w:p w:rsidR="00DC5259" w:rsidRDefault="00DC5259" w:rsidP="00DC5259">
      <w:r>
        <w:t>kuvaus</w:t>
      </w:r>
      <w:r>
        <w:tab/>
      </w:r>
      <w:r>
        <w:tab/>
      </w:r>
      <w:proofErr w:type="spellStart"/>
      <w:r>
        <w:t>Admin</w:t>
      </w:r>
      <w:proofErr w:type="spellEnd"/>
      <w:r>
        <w:t xml:space="preserve"> kirjautuu </w:t>
      </w:r>
    </w:p>
    <w:p w:rsidR="00DC5259" w:rsidRDefault="00DC5259" w:rsidP="00DC5259">
      <w:r>
        <w:t>normaali tapahtumien kulku</w:t>
      </w:r>
    </w:p>
    <w:p w:rsidR="00DC5259" w:rsidRDefault="00DC5259" w:rsidP="00DC5259">
      <w:pPr>
        <w:ind w:left="1304" w:firstLine="1306"/>
      </w:pPr>
      <w:proofErr w:type="spellStart"/>
      <w:r>
        <w:t>admin</w:t>
      </w:r>
      <w:proofErr w:type="spellEnd"/>
      <w:r>
        <w:t xml:space="preserve"> siirtyy kirjautumissivulle. kirjottaa käyttäjänsä ja salasanan ja</w:t>
      </w:r>
      <w:r>
        <w:tab/>
        <w:t xml:space="preserve">siirtyy siitä </w:t>
      </w:r>
      <w:proofErr w:type="spellStart"/>
      <w:r>
        <w:t>admin</w:t>
      </w:r>
      <w:proofErr w:type="spellEnd"/>
      <w:r>
        <w:t xml:space="preserve"> näkymään.</w:t>
      </w:r>
    </w:p>
    <w:p w:rsidR="00DC5259" w:rsidRDefault="00DC5259" w:rsidP="00DC5259">
      <w:r>
        <w:t>vaihtoehtoinen tapahtumien kulku</w:t>
      </w:r>
    </w:p>
    <w:p w:rsidR="00DC5259" w:rsidRDefault="00DC5259" w:rsidP="00DC5259">
      <w:r>
        <w:tab/>
      </w:r>
      <w:r>
        <w:tab/>
        <w:t>ei erilaisesti, ellei tule virhettä.</w:t>
      </w:r>
    </w:p>
    <w:p w:rsidR="00DC5259" w:rsidRDefault="00DC5259" w:rsidP="00DC5259"/>
    <w:p w:rsidR="00DC5259" w:rsidRDefault="00D336F0" w:rsidP="00DC5259">
      <w:pPr>
        <w:pStyle w:val="Heading2"/>
      </w:pPr>
      <w:bookmarkStart w:id="24" w:name="_Toc506541371"/>
      <w:bookmarkStart w:id="25" w:name="_Toc507144293"/>
      <w:r>
        <w:t>5</w:t>
      </w:r>
      <w:r w:rsidR="00DC5259">
        <w:t>.4</w:t>
      </w:r>
      <w:bookmarkEnd w:id="24"/>
      <w:bookmarkEnd w:id="25"/>
    </w:p>
    <w:p w:rsidR="00DC5259" w:rsidRDefault="00DC5259" w:rsidP="00DC5259">
      <w:r>
        <w:t>tunniste</w:t>
      </w:r>
      <w:r>
        <w:tab/>
      </w:r>
      <w:r>
        <w:tab/>
      </w:r>
      <w:proofErr w:type="spellStart"/>
      <w:r>
        <w:t>Admin</w:t>
      </w:r>
      <w:proofErr w:type="spellEnd"/>
      <w:r>
        <w:t>: turnaukset</w:t>
      </w:r>
    </w:p>
    <w:p w:rsidR="00DC5259" w:rsidRDefault="00DC5259" w:rsidP="00DC5259">
      <w:r>
        <w:t>kuvaus</w:t>
      </w:r>
      <w:r>
        <w:tab/>
      </w:r>
      <w:r>
        <w:tab/>
      </w:r>
      <w:proofErr w:type="spellStart"/>
      <w:r>
        <w:t>Admin</w:t>
      </w:r>
      <w:proofErr w:type="spellEnd"/>
      <w:r>
        <w:t xml:space="preserve"> muokkaa turnauksia</w:t>
      </w:r>
    </w:p>
    <w:p w:rsidR="00DC5259" w:rsidRDefault="00DC5259" w:rsidP="00DC5259">
      <w:r>
        <w:lastRenderedPageBreak/>
        <w:t>normaali tapahtumien kulku</w:t>
      </w:r>
    </w:p>
    <w:p w:rsidR="00DC5259" w:rsidRDefault="00DC5259" w:rsidP="00DC5259">
      <w:r>
        <w:tab/>
      </w:r>
      <w:r>
        <w:tab/>
      </w:r>
      <w:proofErr w:type="spellStart"/>
      <w:r>
        <w:t>Admin</w:t>
      </w:r>
      <w:proofErr w:type="spellEnd"/>
      <w:r>
        <w:t xml:space="preserve"> kirjautuu käyttäjällään ja poistaa, muokkaa tai lisää turnauksia.</w:t>
      </w:r>
      <w:r>
        <w:tab/>
      </w:r>
      <w:r>
        <w:tab/>
        <w:t>käyttäjä valitsee turnauksen nimen, ajankohdan ja kirjoittaa valitun</w:t>
      </w:r>
      <w:r>
        <w:tab/>
      </w:r>
      <w:r>
        <w:tab/>
        <w:t>pelin. turnaus lisääntyy, poistuu tai muokkaantuu turnaus valinta</w:t>
      </w:r>
      <w:r>
        <w:tab/>
      </w:r>
      <w:r>
        <w:tab/>
        <w:t>listassa.</w:t>
      </w:r>
    </w:p>
    <w:p w:rsidR="00DC5259" w:rsidRDefault="00DC5259" w:rsidP="00DC5259">
      <w:r>
        <w:t>vaihtoehtoinen tapahtumien kulku</w:t>
      </w:r>
    </w:p>
    <w:p w:rsidR="00DC5259" w:rsidRDefault="00DC5259" w:rsidP="00DC5259">
      <w:r>
        <w:tab/>
      </w:r>
      <w:r>
        <w:tab/>
        <w:t>ei erilaisesti, ellei tule virhettä.</w:t>
      </w:r>
    </w:p>
    <w:p w:rsidR="00DC5259" w:rsidRPr="00F461D0" w:rsidRDefault="00DC5259" w:rsidP="00DC5259"/>
    <w:p w:rsidR="00993E22" w:rsidRDefault="00D336F0" w:rsidP="00D336F0">
      <w:pPr>
        <w:pStyle w:val="Heading1"/>
      </w:pPr>
      <w:bookmarkStart w:id="26" w:name="_Toc507144294"/>
      <w:r>
        <w:t>6. Ulkoiset liittymät</w:t>
      </w:r>
      <w:bookmarkEnd w:id="26"/>
    </w:p>
    <w:p w:rsidR="00307560" w:rsidRDefault="00D336F0" w:rsidP="00307560">
      <w:pPr>
        <w:pStyle w:val="Heading2"/>
      </w:pPr>
      <w:bookmarkStart w:id="27" w:name="_Toc507144295"/>
      <w:r>
        <w:t>6.1 Laitteistoliittymät</w:t>
      </w:r>
      <w:bookmarkEnd w:id="27"/>
    </w:p>
    <w:p w:rsidR="003F2D19" w:rsidRPr="003F2D19" w:rsidRDefault="003F2D19" w:rsidP="003F2D19">
      <w:r>
        <w:tab/>
      </w:r>
      <w:r>
        <w:tab/>
        <w:t>Käytettävissä tietokoneilla tableteilla ja puhelimella.</w:t>
      </w:r>
    </w:p>
    <w:p w:rsidR="00307560" w:rsidRDefault="00D336F0" w:rsidP="00307560">
      <w:pPr>
        <w:pStyle w:val="Heading2"/>
      </w:pPr>
      <w:bookmarkStart w:id="28" w:name="_Toc507144296"/>
      <w:r>
        <w:t>6.2 Ohjelmistoliittymät</w:t>
      </w:r>
      <w:bookmarkEnd w:id="28"/>
    </w:p>
    <w:p w:rsidR="003F2D19" w:rsidRPr="003F2D19" w:rsidRDefault="003F2D19" w:rsidP="003F2D19">
      <w:r>
        <w:tab/>
      </w:r>
      <w:r>
        <w:tab/>
        <w:t>Ei liitettyjä järjestelmiä.</w:t>
      </w:r>
    </w:p>
    <w:p w:rsidR="00D336F0" w:rsidRDefault="00D336F0" w:rsidP="00307560">
      <w:pPr>
        <w:pStyle w:val="Heading2"/>
      </w:pPr>
      <w:bookmarkStart w:id="29" w:name="_Toc507144297"/>
      <w:r>
        <w:t>6.3</w:t>
      </w:r>
      <w:r w:rsidR="000C59AD">
        <w:t xml:space="preserve"> Tietokone</w:t>
      </w:r>
      <w:r>
        <w:t>liittymät</w:t>
      </w:r>
      <w:bookmarkEnd w:id="29"/>
    </w:p>
    <w:p w:rsidR="00EE01A3" w:rsidRPr="00EE01A3" w:rsidRDefault="00EE01A3" w:rsidP="00EE01A3">
      <w:r>
        <w:tab/>
      </w:r>
      <w:r>
        <w:tab/>
        <w:t>-</w:t>
      </w:r>
    </w:p>
    <w:p w:rsidR="00D336F0" w:rsidRDefault="00D336F0" w:rsidP="00D336F0">
      <w:pPr>
        <w:pStyle w:val="Heading1"/>
      </w:pPr>
      <w:bookmarkStart w:id="30" w:name="_Toc507144298"/>
      <w:r>
        <w:t>7. Hylätyt ratkaisuvaihtoehdot</w:t>
      </w:r>
      <w:bookmarkEnd w:id="30"/>
    </w:p>
    <w:p w:rsidR="00D336F0" w:rsidRPr="00D336F0" w:rsidRDefault="00D336F0" w:rsidP="00D336F0">
      <w:r>
        <w:tab/>
      </w:r>
      <w:r>
        <w:tab/>
      </w:r>
    </w:p>
    <w:p w:rsidR="00D336F0" w:rsidRDefault="00D336F0" w:rsidP="00D336F0">
      <w:pPr>
        <w:pStyle w:val="Heading1"/>
      </w:pPr>
      <w:bookmarkStart w:id="31" w:name="_Toc507144299"/>
      <w:r>
        <w:t>8. jatkokehitysajatuksia</w:t>
      </w:r>
      <w:bookmarkEnd w:id="31"/>
    </w:p>
    <w:p w:rsidR="00D336F0" w:rsidRPr="00D336F0" w:rsidRDefault="00D336F0" w:rsidP="00D336F0">
      <w:r>
        <w:tab/>
      </w:r>
      <w:r>
        <w:tab/>
        <w:t>kehitetään niin että paikalle tulleet merkitään muistiin</w:t>
      </w:r>
    </w:p>
    <w:p w:rsidR="00D336F0" w:rsidRDefault="00D336F0" w:rsidP="00D336F0">
      <w:pPr>
        <w:pStyle w:val="Heading1"/>
      </w:pPr>
      <w:bookmarkStart w:id="32" w:name="_Toc507144300"/>
      <w:r>
        <w:t>9. Vielä avoimet asiat</w:t>
      </w:r>
      <w:bookmarkEnd w:id="32"/>
    </w:p>
    <w:p w:rsidR="00D336F0" w:rsidRPr="00D336F0" w:rsidRDefault="00D336F0" w:rsidP="00D336F0">
      <w:r>
        <w:tab/>
      </w:r>
      <w:r>
        <w:tab/>
        <w:t>-</w:t>
      </w:r>
    </w:p>
    <w:sectPr w:rsidR="00D336F0" w:rsidRPr="00D336F0" w:rsidSect="00E12D75">
      <w:headerReference w:type="default" r:id="rId23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206A8" w:rsidRDefault="003B49B1">
      <w:pPr>
        <w:spacing w:after="0" w:line="240" w:lineRule="auto"/>
      </w:pPr>
      <w:r>
        <w:separator/>
      </w:r>
    </w:p>
  </w:endnote>
  <w:endnote w:type="continuationSeparator" w:id="0">
    <w:p w:rsidR="006206A8" w:rsidRDefault="003B49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206A8" w:rsidRDefault="003B49B1">
      <w:pPr>
        <w:spacing w:after="0" w:line="240" w:lineRule="auto"/>
      </w:pPr>
      <w:r>
        <w:separator/>
      </w:r>
    </w:p>
  </w:footnote>
  <w:footnote w:type="continuationSeparator" w:id="0">
    <w:p w:rsidR="006206A8" w:rsidRDefault="003B49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12D75" w:rsidRDefault="00F21052">
    <w:pPr>
      <w:pStyle w:val="Header"/>
    </w:pPr>
    <w:r>
      <w:t>Kasmir Moilanen</w:t>
    </w:r>
    <w:r>
      <w:tab/>
    </w:r>
    <w:r>
      <w:tab/>
      <w:t>23.2</w:t>
    </w:r>
    <w:r w:rsidR="00D9192E">
      <w:t xml:space="preserve">.2018 </w:t>
    </w:r>
    <w:r w:rsidR="00D9192E">
      <w:fldChar w:fldCharType="begin"/>
    </w:r>
    <w:r w:rsidR="00D9192E">
      <w:instrText xml:space="preserve"> PAGE   \* MERGEFORMAT </w:instrText>
    </w:r>
    <w:r w:rsidR="00D9192E">
      <w:fldChar w:fldCharType="separate"/>
    </w:r>
    <w:r w:rsidR="008B5770">
      <w:rPr>
        <w:noProof/>
      </w:rPr>
      <w:t>11</w:t>
    </w:r>
    <w:r w:rsidR="00D9192E">
      <w:fldChar w:fldCharType="end"/>
    </w:r>
    <w:r w:rsidR="00D9192E">
      <w:t>(</w:t>
    </w:r>
    <w:r w:rsidR="008B5770">
      <w:fldChar w:fldCharType="begin"/>
    </w:r>
    <w:r w:rsidR="008B5770">
      <w:instrText xml:space="preserve"> NUMPAGES   \* MERGEFORMAT </w:instrText>
    </w:r>
    <w:r w:rsidR="008B5770">
      <w:fldChar w:fldCharType="separate"/>
    </w:r>
    <w:r w:rsidR="008B5770">
      <w:rPr>
        <w:noProof/>
      </w:rPr>
      <w:t>11</w:t>
    </w:r>
    <w:r w:rsidR="008B5770">
      <w:rPr>
        <w:noProof/>
      </w:rPr>
      <w:fldChar w:fldCharType="end"/>
    </w:r>
    <w:r w:rsidR="00D9192E">
      <w:t>)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D882E92"/>
    <w:multiLevelType w:val="multilevel"/>
    <w:tmpl w:val="C98A70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5259"/>
    <w:rsid w:val="000703A1"/>
    <w:rsid w:val="000C59AD"/>
    <w:rsid w:val="00132483"/>
    <w:rsid w:val="001B61F2"/>
    <w:rsid w:val="00307560"/>
    <w:rsid w:val="00375165"/>
    <w:rsid w:val="003B49B1"/>
    <w:rsid w:val="003E5309"/>
    <w:rsid w:val="003F2D19"/>
    <w:rsid w:val="00500BCD"/>
    <w:rsid w:val="00590111"/>
    <w:rsid w:val="00603155"/>
    <w:rsid w:val="006206A8"/>
    <w:rsid w:val="006C1AC0"/>
    <w:rsid w:val="00736EB0"/>
    <w:rsid w:val="007C253B"/>
    <w:rsid w:val="007C5929"/>
    <w:rsid w:val="007F783D"/>
    <w:rsid w:val="00893A6D"/>
    <w:rsid w:val="008B5770"/>
    <w:rsid w:val="008C349F"/>
    <w:rsid w:val="008F7962"/>
    <w:rsid w:val="00993E22"/>
    <w:rsid w:val="009E682B"/>
    <w:rsid w:val="00A053D2"/>
    <w:rsid w:val="00AF5F14"/>
    <w:rsid w:val="00B104B5"/>
    <w:rsid w:val="00B1348C"/>
    <w:rsid w:val="00BD5B4F"/>
    <w:rsid w:val="00D336F0"/>
    <w:rsid w:val="00D9192E"/>
    <w:rsid w:val="00DB2DF5"/>
    <w:rsid w:val="00DC5259"/>
    <w:rsid w:val="00E54447"/>
    <w:rsid w:val="00ED2EF4"/>
    <w:rsid w:val="00EE01A3"/>
    <w:rsid w:val="00F210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41E3055C"/>
  <w15:chartTrackingRefBased/>
  <w15:docId w15:val="{AC0C73C6-6BFC-4FB8-9B79-526C872FA6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C5259"/>
  </w:style>
  <w:style w:type="paragraph" w:styleId="Heading1">
    <w:name w:val="heading 1"/>
    <w:basedOn w:val="Normal"/>
    <w:next w:val="Normal"/>
    <w:link w:val="Heading1Char"/>
    <w:uiPriority w:val="9"/>
    <w:qFormat/>
    <w:rsid w:val="00DC525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C525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C525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C525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DC525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C5259"/>
  </w:style>
  <w:style w:type="paragraph" w:styleId="NoSpacing">
    <w:name w:val="No Spacing"/>
    <w:link w:val="NoSpacingChar"/>
    <w:uiPriority w:val="1"/>
    <w:qFormat/>
    <w:rsid w:val="00DC5259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DC5259"/>
    <w:rPr>
      <w:rFonts w:eastAsiaTheme="minorEastAsia"/>
      <w:lang w:val="en-US"/>
    </w:rPr>
  </w:style>
  <w:style w:type="paragraph" w:styleId="ListParagraph">
    <w:name w:val="List Paragraph"/>
    <w:basedOn w:val="Normal"/>
    <w:uiPriority w:val="34"/>
    <w:qFormat/>
    <w:rsid w:val="00D336F0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6C1AC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6C1AC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C1AC0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C1AC0"/>
    <w:rPr>
      <w:color w:val="0563C1" w:themeColor="hyperlink"/>
      <w:u w:val="single"/>
    </w:rPr>
  </w:style>
  <w:style w:type="paragraph" w:styleId="Footer">
    <w:name w:val="footer"/>
    <w:basedOn w:val="Normal"/>
    <w:link w:val="FooterChar"/>
    <w:uiPriority w:val="99"/>
    <w:unhideWhenUsed/>
    <w:rsid w:val="00F21052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2105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package" Target="embeddings/Microsoft_Visio_Drawing5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B00F99-8001-4901-A463-6C767BA88A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</TotalTime>
  <Pages>12</Pages>
  <Words>697</Words>
  <Characters>5647</Characters>
  <Application>Microsoft Office Word</Application>
  <DocSecurity>0</DocSecurity>
  <Lines>47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oiminnallinen suunnitelma</vt:lpstr>
    </vt:vector>
  </TitlesOfParts>
  <Company>Tampereen seudun ammattiopisto</Company>
  <LinksUpToDate>false</LinksUpToDate>
  <CharactersWithSpaces>63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iminnallinen määrittely</dc:title>
  <dc:subject/>
  <dc:creator>Moilanen Kasmir Kainpoika</dc:creator>
  <cp:keywords/>
  <dc:description/>
  <cp:lastModifiedBy>Moilanen Kasmir Kainpoika</cp:lastModifiedBy>
  <cp:revision>33</cp:revision>
  <dcterms:created xsi:type="dcterms:W3CDTF">2018-02-16T10:31:00Z</dcterms:created>
  <dcterms:modified xsi:type="dcterms:W3CDTF">2018-02-23T08:15:00Z</dcterms:modified>
</cp:coreProperties>
</file>